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77777777"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77777777" w:rsidR="00DF434E" w:rsidRDefault="00137656">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EB669E" w14:textId="77777777" w:rsidR="00DF434E" w:rsidRDefault="00DF434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77777777" w:rsidR="00DF434E" w:rsidRDefault="00137656"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4C39D1A9" w14:textId="77777777" w:rsidR="00DF434E" w:rsidRDefault="00DF434E"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Amazing Archery!                                   Design, Implementation                                 Testing and Source Script</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660E17FC">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293AA38"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3167792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366E36E"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29"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27020878" w14:textId="5041FDEB" w:rsidR="001A7BD3"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484336" w:history="1">
            <w:r w:rsidR="001A7BD3" w:rsidRPr="00014D94">
              <w:rPr>
                <w:rStyle w:val="Hyperlink"/>
                <w:noProof/>
              </w:rPr>
              <w:t>Design</w:t>
            </w:r>
            <w:r w:rsidR="001A7BD3">
              <w:rPr>
                <w:noProof/>
                <w:webHidden/>
              </w:rPr>
              <w:tab/>
            </w:r>
            <w:r w:rsidR="001A7BD3">
              <w:rPr>
                <w:noProof/>
                <w:webHidden/>
              </w:rPr>
              <w:fldChar w:fldCharType="begin"/>
            </w:r>
            <w:r w:rsidR="001A7BD3">
              <w:rPr>
                <w:noProof/>
                <w:webHidden/>
              </w:rPr>
              <w:instrText xml:space="preserve"> PAGEREF _Toc466484336 \h </w:instrText>
            </w:r>
            <w:r w:rsidR="001A7BD3">
              <w:rPr>
                <w:noProof/>
                <w:webHidden/>
              </w:rPr>
            </w:r>
            <w:r w:rsidR="001A7BD3">
              <w:rPr>
                <w:noProof/>
                <w:webHidden/>
              </w:rPr>
              <w:fldChar w:fldCharType="separate"/>
            </w:r>
            <w:r w:rsidR="001A7BD3">
              <w:rPr>
                <w:noProof/>
                <w:webHidden/>
              </w:rPr>
              <w:t>2</w:t>
            </w:r>
            <w:r w:rsidR="001A7BD3">
              <w:rPr>
                <w:noProof/>
                <w:webHidden/>
              </w:rPr>
              <w:fldChar w:fldCharType="end"/>
            </w:r>
          </w:hyperlink>
        </w:p>
        <w:p w14:paraId="140BB904" w14:textId="42459453" w:rsidR="001A7BD3" w:rsidRDefault="00137656">
          <w:pPr>
            <w:pStyle w:val="TOC1"/>
            <w:tabs>
              <w:tab w:val="right" w:leader="dot" w:pos="9350"/>
            </w:tabs>
            <w:rPr>
              <w:rFonts w:eastAsiaTheme="minorEastAsia"/>
              <w:noProof/>
            </w:rPr>
          </w:pPr>
          <w:hyperlink w:anchor="_Toc466484337" w:history="1">
            <w:r w:rsidR="001A7BD3" w:rsidRPr="00014D94">
              <w:rPr>
                <w:rStyle w:val="Hyperlink"/>
                <w:noProof/>
              </w:rPr>
              <w:t>Implementation</w:t>
            </w:r>
            <w:r w:rsidR="001A7BD3">
              <w:rPr>
                <w:noProof/>
                <w:webHidden/>
              </w:rPr>
              <w:tab/>
            </w:r>
            <w:r w:rsidR="001A7BD3">
              <w:rPr>
                <w:noProof/>
                <w:webHidden/>
              </w:rPr>
              <w:fldChar w:fldCharType="begin"/>
            </w:r>
            <w:r w:rsidR="001A7BD3">
              <w:rPr>
                <w:noProof/>
                <w:webHidden/>
              </w:rPr>
              <w:instrText xml:space="preserve"> PAGEREF _Toc466484337 \h </w:instrText>
            </w:r>
            <w:r w:rsidR="001A7BD3">
              <w:rPr>
                <w:noProof/>
                <w:webHidden/>
              </w:rPr>
            </w:r>
            <w:r w:rsidR="001A7BD3">
              <w:rPr>
                <w:noProof/>
                <w:webHidden/>
              </w:rPr>
              <w:fldChar w:fldCharType="separate"/>
            </w:r>
            <w:r w:rsidR="001A7BD3">
              <w:rPr>
                <w:noProof/>
                <w:webHidden/>
              </w:rPr>
              <w:t>2</w:t>
            </w:r>
            <w:r w:rsidR="001A7BD3">
              <w:rPr>
                <w:noProof/>
                <w:webHidden/>
              </w:rPr>
              <w:fldChar w:fldCharType="end"/>
            </w:r>
          </w:hyperlink>
        </w:p>
        <w:p w14:paraId="20C584A1" w14:textId="7B9AED6C" w:rsidR="001A7BD3" w:rsidRDefault="00137656">
          <w:pPr>
            <w:pStyle w:val="TOC1"/>
            <w:tabs>
              <w:tab w:val="right" w:leader="dot" w:pos="9350"/>
            </w:tabs>
            <w:rPr>
              <w:rFonts w:eastAsiaTheme="minorEastAsia"/>
              <w:noProof/>
            </w:rPr>
          </w:pPr>
          <w:hyperlink w:anchor="_Toc466484338" w:history="1">
            <w:r w:rsidR="001A7BD3" w:rsidRPr="00014D94">
              <w:rPr>
                <w:rStyle w:val="Hyperlink"/>
                <w:noProof/>
              </w:rPr>
              <w:t>Testing</w:t>
            </w:r>
            <w:r w:rsidR="001A7BD3">
              <w:rPr>
                <w:noProof/>
                <w:webHidden/>
              </w:rPr>
              <w:tab/>
            </w:r>
            <w:r w:rsidR="001A7BD3">
              <w:rPr>
                <w:noProof/>
                <w:webHidden/>
              </w:rPr>
              <w:fldChar w:fldCharType="begin"/>
            </w:r>
            <w:r w:rsidR="001A7BD3">
              <w:rPr>
                <w:noProof/>
                <w:webHidden/>
              </w:rPr>
              <w:instrText xml:space="preserve"> PAGEREF _Toc466484338 \h </w:instrText>
            </w:r>
            <w:r w:rsidR="001A7BD3">
              <w:rPr>
                <w:noProof/>
                <w:webHidden/>
              </w:rPr>
            </w:r>
            <w:r w:rsidR="001A7BD3">
              <w:rPr>
                <w:noProof/>
                <w:webHidden/>
              </w:rPr>
              <w:fldChar w:fldCharType="separate"/>
            </w:r>
            <w:r w:rsidR="001A7BD3">
              <w:rPr>
                <w:noProof/>
                <w:webHidden/>
              </w:rPr>
              <w:t>2</w:t>
            </w:r>
            <w:r w:rsidR="001A7BD3">
              <w:rPr>
                <w:noProof/>
                <w:webHidden/>
              </w:rPr>
              <w:fldChar w:fldCharType="end"/>
            </w:r>
          </w:hyperlink>
        </w:p>
        <w:p w14:paraId="547DD47A" w14:textId="3AB28FCB" w:rsidR="001A7BD3" w:rsidRDefault="00137656">
          <w:pPr>
            <w:pStyle w:val="TOC1"/>
            <w:tabs>
              <w:tab w:val="right" w:leader="dot" w:pos="9350"/>
            </w:tabs>
            <w:rPr>
              <w:rFonts w:eastAsiaTheme="minorEastAsia"/>
              <w:noProof/>
            </w:rPr>
          </w:pPr>
          <w:hyperlink w:anchor="_Toc466484339" w:history="1">
            <w:r w:rsidR="001A7BD3" w:rsidRPr="00014D94">
              <w:rPr>
                <w:rStyle w:val="Hyperlink"/>
                <w:noProof/>
              </w:rPr>
              <w:t>Source Script</w:t>
            </w:r>
            <w:r w:rsidR="001A7BD3">
              <w:rPr>
                <w:noProof/>
                <w:webHidden/>
              </w:rPr>
              <w:tab/>
            </w:r>
            <w:r w:rsidR="001A7BD3">
              <w:rPr>
                <w:noProof/>
                <w:webHidden/>
              </w:rPr>
              <w:fldChar w:fldCharType="begin"/>
            </w:r>
            <w:r w:rsidR="001A7BD3">
              <w:rPr>
                <w:noProof/>
                <w:webHidden/>
              </w:rPr>
              <w:instrText xml:space="preserve"> PAGEREF _Toc466484339 \h </w:instrText>
            </w:r>
            <w:r w:rsidR="001A7BD3">
              <w:rPr>
                <w:noProof/>
                <w:webHidden/>
              </w:rPr>
            </w:r>
            <w:r w:rsidR="001A7BD3">
              <w:rPr>
                <w:noProof/>
                <w:webHidden/>
              </w:rPr>
              <w:fldChar w:fldCharType="separate"/>
            </w:r>
            <w:r w:rsidR="001A7BD3">
              <w:rPr>
                <w:noProof/>
                <w:webHidden/>
              </w:rPr>
              <w:t>2</w:t>
            </w:r>
            <w:r w:rsidR="001A7BD3">
              <w:rPr>
                <w:noProof/>
                <w:webHidden/>
              </w:rPr>
              <w:fldChar w:fldCharType="end"/>
            </w:r>
          </w:hyperlink>
        </w:p>
        <w:p w14:paraId="42E461DE" w14:textId="2798ABC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6484336"/>
      <w:r>
        <w:lastRenderedPageBreak/>
        <w:t>Design</w:t>
      </w:r>
      <w:bookmarkEnd w:id="0"/>
    </w:p>
    <w:p w14:paraId="322B50BC" w14:textId="77777777" w:rsidR="00F45C13" w:rsidRDefault="00F45C13" w:rsidP="00F45C13"/>
    <w:p w14:paraId="0940953C" w14:textId="568B1ED9" w:rsidR="00F45C13" w:rsidRDefault="00F45C13" w:rsidP="00F45C13">
      <w:pPr>
        <w:pStyle w:val="Heading2"/>
      </w:pPr>
      <w:r>
        <w:t>Basic Requirements</w:t>
      </w:r>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see the student's name in the corner of the screen </w:t>
      </w:r>
      <w:proofErr w:type="gramStart"/>
      <w:r w:rsidRPr="00F45C13">
        <w:rPr>
          <w:rFonts w:asciiTheme="minorHAnsi" w:hAnsiTheme="minorHAnsi" w:cstheme="minorHAnsi"/>
        </w:rPr>
        <w:t>at all times</w:t>
      </w:r>
      <w:proofErr w:type="gramEnd"/>
      <w:r w:rsidRPr="00F45C13">
        <w:rPr>
          <w:rFonts w:asciiTheme="minorHAnsi" w:hAnsiTheme="minorHAnsi" w:cstheme="minorHAnsi"/>
        </w:rPr>
        <w:t xml:space="preserve">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bookmarkStart w:id="1" w:name="_Toc466484337"/>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r>
        <w:t xml:space="preserve">See </w:t>
      </w:r>
      <w:r w:rsidR="00A61E93">
        <w:t>the T</w:t>
      </w:r>
      <w:r>
        <w:t>arget</w:t>
      </w:r>
      <w:r w:rsidR="00A61E93">
        <w:t xml:space="preserve"> (so the Player can aim at it)</w:t>
      </w:r>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137656"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372984"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r>
        <w:lastRenderedPageBreak/>
        <w:t xml:space="preserve">Allow the Player </w:t>
      </w:r>
      <w:r w:rsidR="002F2E7C">
        <w:t>to</w:t>
      </w:r>
      <w:r>
        <w:t xml:space="preserve"> Aim Their Bow (by moving their phone</w:t>
      </w:r>
      <w:r w:rsidR="002F2E7C">
        <w:t>)</w:t>
      </w:r>
    </w:p>
    <w:p w14:paraId="28A1E3AD" w14:textId="468C5ADD" w:rsidR="002F2E7C" w:rsidRDefault="002F2E7C" w:rsidP="002F2E7C">
      <w:r>
        <w:t>For this ‘user story’, at a top level, the design for such is as follows:</w:t>
      </w:r>
    </w:p>
    <w:p w14:paraId="1186B870" w14:textId="257B9D95" w:rsidR="002D0C94" w:rsidRDefault="00137656" w:rsidP="002F2E7C">
      <w:r>
        <w:rPr>
          <w:noProof/>
        </w:rPr>
        <w:object w:dxaOrig="1440" w:dyaOrig="1440" w14:anchorId="4B308CC5">
          <v:shape id="_x0000_s1032" type="#_x0000_t75" style="position:absolute;margin-left:0;margin-top:0;width:467.25pt;height:81.75pt;z-index:251676672;mso-position-horizontal:absolute;mso-position-horizontal-relative:text;mso-position-vertical:absolute;mso-position-vertical-relative:text">
            <v:imagedata r:id="rId13" o:title=""/>
            <w10:wrap type="square"/>
          </v:shape>
          <o:OLEObject Type="Embed" ProgID="Visio.Drawing.15" ShapeID="_x0000_s1032" DrawAspect="Content" ObjectID="_1540372985" r:id="rId14"/>
        </w:object>
      </w:r>
    </w:p>
    <w:p w14:paraId="5793F1B6" w14:textId="0A9556AB"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 in the pseudocode below:</w:t>
      </w:r>
    </w:p>
    <w:p w14:paraId="4E184727" w14:textId="597C3B22" w:rsidR="00CF33F9" w:rsidRDefault="00CF33F9" w:rsidP="00AD5EAD">
      <w:pPr>
        <w:spacing w:after="0" w:line="240" w:lineRule="exact"/>
      </w:pPr>
      <w:proofErr w:type="spellStart"/>
      <w:r>
        <w:t>AdjustAimPoint</w:t>
      </w:r>
      <w:proofErr w:type="spellEnd"/>
    </w:p>
    <w:p w14:paraId="0DF5708E" w14:textId="65C2D7CD" w:rsidR="00CF33F9" w:rsidRDefault="00CF33F9" w:rsidP="00AD5EAD">
      <w:pPr>
        <w:spacing w:after="0" w:line="240" w:lineRule="exact"/>
      </w:pPr>
      <w:r>
        <w:t>{</w:t>
      </w:r>
    </w:p>
    <w:p w14:paraId="7EDDBD45" w14:textId="43A348E3" w:rsidR="00CF33F9" w:rsidRDefault="00CF33F9" w:rsidP="00AD5EAD">
      <w:pPr>
        <w:spacing w:after="0" w:line="240" w:lineRule="exact"/>
      </w:pPr>
      <w:r>
        <w:tab/>
        <w:t xml:space="preserve">Vector3 </w:t>
      </w:r>
      <w:proofErr w:type="spellStart"/>
      <w:r>
        <w:t>Phone</w:t>
      </w:r>
      <w:r w:rsidR="002D0C94">
        <w:t>Orientation</w:t>
      </w:r>
      <w:proofErr w:type="spellEnd"/>
      <w:r>
        <w:t xml:space="preserve"> = </w:t>
      </w:r>
      <w:proofErr w:type="spellStart"/>
      <w:proofErr w:type="gramStart"/>
      <w:r>
        <w:t>GetPhone</w:t>
      </w:r>
      <w:r w:rsidR="002D0C94">
        <w:t>Orientation</w:t>
      </w:r>
      <w:proofErr w:type="spellEnd"/>
      <w:r>
        <w:t>(</w:t>
      </w:r>
      <w:proofErr w:type="gramEnd"/>
      <w:r>
        <w:t>);</w:t>
      </w:r>
    </w:p>
    <w:p w14:paraId="3248CEE2" w14:textId="61324415" w:rsidR="00CF33F9" w:rsidRDefault="00CF33F9" w:rsidP="00AD5EAD">
      <w:pPr>
        <w:spacing w:after="0" w:line="240" w:lineRule="exact"/>
      </w:pPr>
      <w:r>
        <w:tab/>
      </w:r>
      <w:r w:rsidR="00AD5EAD">
        <w:t>If (</w:t>
      </w:r>
      <w:proofErr w:type="spellStart"/>
      <w:proofErr w:type="gramStart"/>
      <w:r w:rsidR="00AD5EAD">
        <w:t>Phone</w:t>
      </w:r>
      <w:r w:rsidR="002D0C94">
        <w:t>Orientation</w:t>
      </w:r>
      <w:proofErr w:type="spellEnd"/>
      <w:r w:rsidR="00AD5EAD">
        <w:t xml:space="preserve"> !</w:t>
      </w:r>
      <w:proofErr w:type="gramEnd"/>
      <w:r w:rsidR="00AD5EAD">
        <w:t xml:space="preserve">= </w:t>
      </w:r>
      <w:proofErr w:type="spellStart"/>
      <w:r w:rsidR="00AD5EAD">
        <w:t>LastPhone</w:t>
      </w:r>
      <w:r w:rsidR="002D0C94">
        <w:t>Orientation</w:t>
      </w:r>
      <w:proofErr w:type="spellEnd"/>
      <w:r w:rsidR="00AD5EAD">
        <w:t>)</w:t>
      </w:r>
    </w:p>
    <w:p w14:paraId="21F97264" w14:textId="6B1C43BE" w:rsidR="00AD5EAD" w:rsidRDefault="00AD5EAD" w:rsidP="00AD5EAD">
      <w:pPr>
        <w:spacing w:after="0" w:line="240" w:lineRule="exact"/>
        <w:ind w:firstLine="720"/>
      </w:pPr>
      <w:r>
        <w:t>{</w:t>
      </w:r>
    </w:p>
    <w:p w14:paraId="365FBE52" w14:textId="131EB227" w:rsidR="00AD5EAD" w:rsidRDefault="00AD5EAD" w:rsidP="00AD5EAD">
      <w:pPr>
        <w:spacing w:after="0" w:line="240" w:lineRule="exact"/>
        <w:ind w:firstLine="720"/>
      </w:pPr>
      <w:r>
        <w:tab/>
      </w:r>
      <w:proofErr w:type="spellStart"/>
      <w:r>
        <w:t>AdjustAimPointForPhone</w:t>
      </w:r>
      <w:r w:rsidR="002D0C94">
        <w:t>Orientation</w:t>
      </w:r>
      <w:proofErr w:type="spellEnd"/>
      <w:r>
        <w:t>(</w:t>
      </w:r>
      <w:proofErr w:type="spellStart"/>
      <w:r>
        <w:t>Phone</w:t>
      </w:r>
      <w:r w:rsidR="002D0C94">
        <w:t>Orientation</w:t>
      </w:r>
      <w:proofErr w:type="spellEnd"/>
      <w:r>
        <w:t>);</w:t>
      </w:r>
    </w:p>
    <w:p w14:paraId="61D5FD16" w14:textId="4966F8A1" w:rsidR="00AD5EAD" w:rsidRDefault="00AD5EAD" w:rsidP="00AD5EAD">
      <w:pPr>
        <w:spacing w:after="0" w:line="240" w:lineRule="exact"/>
        <w:ind w:firstLine="720"/>
      </w:pPr>
      <w:r>
        <w:t>}</w:t>
      </w:r>
    </w:p>
    <w:p w14:paraId="0E5D09E7" w14:textId="2FFF7B43" w:rsidR="00AD5EAD" w:rsidRDefault="00AD5EAD" w:rsidP="00AD5EAD">
      <w:pPr>
        <w:spacing w:after="0" w:line="240" w:lineRule="exact"/>
        <w:ind w:firstLine="720"/>
      </w:pPr>
      <w:proofErr w:type="spellStart"/>
      <w:r>
        <w:t>LastPhone</w:t>
      </w:r>
      <w:r w:rsidR="002D0C94">
        <w:t>Orientation</w:t>
      </w:r>
      <w:proofErr w:type="spellEnd"/>
      <w:r>
        <w:t xml:space="preserve"> = </w:t>
      </w:r>
      <w:proofErr w:type="spellStart"/>
      <w:r>
        <w:t>Phone</w:t>
      </w:r>
      <w:r w:rsidR="002D0C94">
        <w:t>Orientation</w:t>
      </w:r>
      <w:proofErr w:type="spellEnd"/>
      <w:r>
        <w:t>;</w:t>
      </w:r>
    </w:p>
    <w:p w14:paraId="5FEE0D3D" w14:textId="66FD48DE" w:rsidR="00CF33F9" w:rsidRDefault="00CF33F9" w:rsidP="00AD5EAD">
      <w:pPr>
        <w:spacing w:after="0" w:line="240" w:lineRule="exact"/>
      </w:pPr>
      <w:r>
        <w:t>}</w:t>
      </w:r>
    </w:p>
    <w:p w14:paraId="18F45ED5" w14:textId="2D29A390" w:rsidR="00CF33F9" w:rsidRDefault="00CF33F9" w:rsidP="002F2E7C"/>
    <w:p w14:paraId="1799983A" w14:textId="24B7058C" w:rsidR="002D0C94" w:rsidRDefault="00137656" w:rsidP="002F2E7C">
      <w:r>
        <w:rPr>
          <w:noProof/>
        </w:rPr>
        <w:object w:dxaOrig="1440" w:dyaOrig="1440" w14:anchorId="6B87A73F">
          <v:shape id="_x0000_s1031" type="#_x0000_t75" style="position:absolute;margin-left:150.75pt;margin-top:119.45pt;width:286.4pt;height:197.7pt;z-index:251674624;mso-position-horizontal-relative:text;mso-position-vertical-relative:text">
            <v:imagedata r:id="rId15" o:title=""/>
            <w10:wrap type="square"/>
          </v:shape>
          <o:OLEObject Type="Embed" ProgID="Visio.Drawing.15" ShapeID="_x0000_s1031" DrawAspect="Content" ObjectID="_1540372986" r:id="rId16"/>
        </w:object>
      </w:r>
      <w:r w:rsidR="006A551B">
        <w:t>Of course, the Player’s aim is the point of aim getting adjusted, which will require Player Character in game (with a 1</w:t>
      </w:r>
      <w:r w:rsidR="006A551B" w:rsidRPr="006A551B">
        <w:rPr>
          <w:vertAlign w:val="superscript"/>
        </w:rPr>
        <w:t>st</w:t>
      </w:r>
      <w:r w:rsidR="006A551B">
        <w:t xml:space="preserve"> person perspective). They will also require a target reticle, to show their current point of aim, in the Unity Editor, the Player Character would receive construction as so:</w:t>
      </w:r>
    </w:p>
    <w:p w14:paraId="1C5C8183" w14:textId="791B3871" w:rsidR="002D0C94" w:rsidRDefault="00137656" w:rsidP="002F2E7C">
      <w:r>
        <w:rPr>
          <w:noProof/>
        </w:rPr>
        <w:object w:dxaOrig="1440" w:dyaOrig="1440" w14:anchorId="5959409A">
          <v:shape id="_x0000_s1033" type="#_x0000_t75" style="position:absolute;margin-left:0;margin-top:0;width:467.25pt;height:70.5pt;z-index:251678720;mso-position-horizontal:absolute;mso-position-horizontal-relative:text;mso-position-vertical:absolute;mso-position-vertical-relative:text">
            <v:imagedata r:id="rId17" o:title=""/>
            <w10:wrap type="square"/>
          </v:shape>
          <o:OLEObject Type="Embed" ProgID="Visio.Drawing.15" ShapeID="_x0000_s1033" DrawAspect="Content" ObjectID="_1540372987" r:id="rId18"/>
        </w:object>
      </w:r>
    </w:p>
    <w:p w14:paraId="31749618" w14:textId="5990805F" w:rsidR="006A551B" w:rsidRDefault="00C716B7" w:rsidP="002F2E7C">
      <w:r>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12F680D" w14:textId="52218095" w:rsidR="002D0C94" w:rsidRDefault="00632F28" w:rsidP="002D0C94">
      <w:r>
        <w:lastRenderedPageBreak/>
        <w:t xml:space="preserve">The pseudocode for </w:t>
      </w:r>
      <w:proofErr w:type="spellStart"/>
      <w:proofErr w:type="gramStart"/>
      <w:r>
        <w:t>AdjustAimPointForPhoneOrientation</w:t>
      </w:r>
      <w:proofErr w:type="spellEnd"/>
      <w:r>
        <w:t>(</w:t>
      </w:r>
      <w:proofErr w:type="gramEnd"/>
      <w:r>
        <w:t xml:space="preserve">Vector3 </w:t>
      </w:r>
      <w:proofErr w:type="spellStart"/>
      <w:r>
        <w:t>PhoneOrientation</w:t>
      </w:r>
      <w:proofErr w:type="spellEnd"/>
      <w:r>
        <w:t>) is as such:</w:t>
      </w:r>
    </w:p>
    <w:p w14:paraId="6A4EBC47" w14:textId="0EBB3117" w:rsidR="00632F28" w:rsidRDefault="00632F28" w:rsidP="007C0B01">
      <w:pPr>
        <w:spacing w:after="0" w:line="240" w:lineRule="exact"/>
      </w:pPr>
      <w:proofErr w:type="spellStart"/>
      <w:proofErr w:type="gramStart"/>
      <w:r>
        <w:t>AdjustAimPointForPhoneOrientation</w:t>
      </w:r>
      <w:proofErr w:type="spellEnd"/>
      <w:r>
        <w:t>(</w:t>
      </w:r>
      <w:proofErr w:type="gramEnd"/>
      <w:r>
        <w:t xml:space="preserve">Vector3 </w:t>
      </w:r>
      <w:proofErr w:type="spellStart"/>
      <w:r>
        <w:t>PhoneOrientation</w:t>
      </w:r>
      <w:proofErr w:type="spellEnd"/>
      <w:r>
        <w:t>)</w:t>
      </w:r>
    </w:p>
    <w:p w14:paraId="3E570544" w14:textId="3DDF0A95" w:rsidR="00632F28" w:rsidRDefault="00632F28" w:rsidP="007C0B01">
      <w:pPr>
        <w:spacing w:after="0" w:line="240" w:lineRule="exact"/>
      </w:pPr>
      <w:r>
        <w:t>{</w:t>
      </w:r>
    </w:p>
    <w:p w14:paraId="30A5D72A" w14:textId="4A2EF5C6" w:rsidR="00632F28" w:rsidRDefault="00632F28" w:rsidP="007C0B01">
      <w:pPr>
        <w:spacing w:after="0" w:line="240" w:lineRule="exact"/>
      </w:pPr>
      <w:r>
        <w:tab/>
        <w:t>/**</w:t>
      </w:r>
    </w:p>
    <w:p w14:paraId="06977A56" w14:textId="62D2AD0F" w:rsidR="00632F28" w:rsidRDefault="00632F28" w:rsidP="007C0B01">
      <w:pPr>
        <w:spacing w:after="0" w:line="240" w:lineRule="exact"/>
      </w:pPr>
      <w:r>
        <w:tab/>
      </w:r>
      <w:r>
        <w:tab/>
        <w:t xml:space="preserve">Only analyze rotation around the X and Z axes </w:t>
      </w:r>
    </w:p>
    <w:p w14:paraId="3C8B4D9E" w14:textId="730380CB" w:rsidR="00632F28" w:rsidRDefault="00632F28" w:rsidP="007C0B01">
      <w:pPr>
        <w:spacing w:after="0" w:line="240" w:lineRule="exact"/>
      </w:pPr>
      <w:r>
        <w:tab/>
        <w:t>*/</w:t>
      </w:r>
    </w:p>
    <w:p w14:paraId="6947D4D1" w14:textId="77777777" w:rsidR="00DB25D4" w:rsidRDefault="00747699" w:rsidP="007C0B01">
      <w:pPr>
        <w:spacing w:after="0" w:line="240" w:lineRule="exact"/>
      </w:pPr>
      <w:r>
        <w:tab/>
      </w:r>
    </w:p>
    <w:p w14:paraId="6870EC65" w14:textId="1C7901D4" w:rsidR="00747699" w:rsidRDefault="00747699" w:rsidP="00DB25D4">
      <w:pPr>
        <w:spacing w:after="0" w:line="240" w:lineRule="exact"/>
        <w:ind w:firstLine="720"/>
      </w:pPr>
      <w:r>
        <w:t>// Get the difference in orientation, for the phone’s X-axis (pitch)</w:t>
      </w:r>
      <w:r w:rsidR="007C0B01">
        <w:t>:</w:t>
      </w:r>
    </w:p>
    <w:p w14:paraId="0A804F98" w14:textId="693743B8" w:rsidR="00747699" w:rsidRDefault="00632F28" w:rsidP="007C0B01">
      <w:pPr>
        <w:spacing w:after="0" w:line="240" w:lineRule="exact"/>
      </w:pPr>
      <w:r>
        <w:tab/>
      </w:r>
      <w:r w:rsidR="00747699">
        <w:t xml:space="preserve">float </w:t>
      </w:r>
      <w:proofErr w:type="spellStart"/>
      <w:r w:rsidR="00747699">
        <w:t>UpDownDirectionMagnitude</w:t>
      </w:r>
      <w:proofErr w:type="spellEnd"/>
      <w:r w:rsidR="00747699">
        <w:t xml:space="preserve"> = </w:t>
      </w:r>
      <w:proofErr w:type="spellStart"/>
      <w:r w:rsidR="00747699">
        <w:t>PhoneOrientation.x</w:t>
      </w:r>
      <w:proofErr w:type="spellEnd"/>
      <w:r w:rsidR="00747699">
        <w:t xml:space="preserve"> – </w:t>
      </w:r>
      <w:proofErr w:type="spellStart"/>
      <w:r w:rsidR="00747699">
        <w:t>LastPhoneOrientation.x</w:t>
      </w:r>
      <w:proofErr w:type="spellEnd"/>
      <w:r w:rsidR="00747699">
        <w:t>;</w:t>
      </w:r>
    </w:p>
    <w:p w14:paraId="6FA46000" w14:textId="438CA27B" w:rsidR="00747699" w:rsidRDefault="00747699" w:rsidP="007C0B01">
      <w:pPr>
        <w:spacing w:after="0" w:line="240" w:lineRule="exact"/>
        <w:ind w:firstLine="720"/>
      </w:pPr>
      <w:r>
        <w:t xml:space="preserve">// Move </w:t>
      </w:r>
      <w:r w:rsidR="007C0B01">
        <w:t>the crosshair up if this difference is positive, or down if the difference is negative:</w:t>
      </w:r>
    </w:p>
    <w:p w14:paraId="054217BD" w14:textId="2E2FB2FF" w:rsidR="007C0B01" w:rsidRDefault="007C0B01" w:rsidP="007C0B01">
      <w:pPr>
        <w:spacing w:after="0" w:line="240" w:lineRule="exact"/>
        <w:ind w:firstLine="720"/>
      </w:pPr>
      <w:proofErr w:type="spellStart"/>
      <w:r>
        <w:t>Player.MoveCrosshairY</w:t>
      </w:r>
      <w:proofErr w:type="spellEnd"/>
      <w:r>
        <w:t>(</w:t>
      </w:r>
      <w:proofErr w:type="spellStart"/>
      <w:r>
        <w:t>UpDownDirectionMagnitude</w:t>
      </w:r>
      <w:proofErr w:type="spellEnd"/>
      <w:r>
        <w:t>);</w:t>
      </w:r>
    </w:p>
    <w:p w14:paraId="76F29BD4" w14:textId="77777777" w:rsidR="00DB25D4" w:rsidRDefault="00DB25D4" w:rsidP="007C0B01">
      <w:pPr>
        <w:spacing w:after="0" w:line="240" w:lineRule="exact"/>
        <w:ind w:firstLine="720"/>
      </w:pPr>
    </w:p>
    <w:p w14:paraId="4C027DB8" w14:textId="1B066C7E" w:rsidR="007C0B01" w:rsidRDefault="007C0B01" w:rsidP="007C0B01">
      <w:pPr>
        <w:spacing w:after="0" w:line="240" w:lineRule="exact"/>
        <w:ind w:firstLine="720"/>
      </w:pPr>
      <w:r>
        <w:t>// Get the difference in orientation, for the phone’s Z-axis (Roll):</w:t>
      </w:r>
    </w:p>
    <w:p w14:paraId="169DCC18" w14:textId="4B3FC4E2" w:rsidR="007C0B01" w:rsidRDefault="007C0B01" w:rsidP="007C0B01">
      <w:pPr>
        <w:spacing w:after="0" w:line="240" w:lineRule="exact"/>
      </w:pPr>
      <w:r>
        <w:tab/>
        <w:t xml:space="preserve">float </w:t>
      </w:r>
      <w:proofErr w:type="spellStart"/>
      <w:r>
        <w:t>RightLeftDirectionMagnitude</w:t>
      </w:r>
      <w:proofErr w:type="spellEnd"/>
      <w:r>
        <w:t xml:space="preserve"> = </w:t>
      </w:r>
      <w:proofErr w:type="spellStart"/>
      <w:r>
        <w:t>PhoneOrientation.z</w:t>
      </w:r>
      <w:proofErr w:type="spellEnd"/>
      <w:r>
        <w:t xml:space="preserve"> – </w:t>
      </w:r>
      <w:proofErr w:type="spellStart"/>
      <w:r>
        <w:t>LastPhoneOrientation.z</w:t>
      </w:r>
      <w:proofErr w:type="spellEnd"/>
      <w:r>
        <w:t>;</w:t>
      </w:r>
    </w:p>
    <w:p w14:paraId="48855F32" w14:textId="77777777" w:rsidR="007C0B01" w:rsidRDefault="007C0B01" w:rsidP="007C0B01">
      <w:pPr>
        <w:spacing w:after="0" w:line="240" w:lineRule="exact"/>
        <w:ind w:left="720"/>
      </w:pPr>
      <w:r>
        <w:t xml:space="preserve">// Move the crosshair to the right if this difference is positive, or to the left if the difference is </w:t>
      </w:r>
    </w:p>
    <w:p w14:paraId="3EAB7CCD" w14:textId="09276CCB" w:rsidR="007C0B01" w:rsidRDefault="007C0B01" w:rsidP="007C0B01">
      <w:pPr>
        <w:spacing w:after="0" w:line="240" w:lineRule="exact"/>
        <w:ind w:left="720"/>
      </w:pPr>
      <w:r>
        <w:t>// negative:</w:t>
      </w:r>
    </w:p>
    <w:p w14:paraId="620D2235" w14:textId="73B2F130" w:rsidR="00747699" w:rsidRDefault="007C0B01" w:rsidP="007C0B01">
      <w:pPr>
        <w:spacing w:after="0" w:line="240" w:lineRule="exact"/>
        <w:ind w:firstLine="720"/>
      </w:pPr>
      <w:proofErr w:type="spellStart"/>
      <w:r>
        <w:t>Player.MoveCrosshairZ</w:t>
      </w:r>
      <w:proofErr w:type="spellEnd"/>
      <w:r>
        <w:t>(</w:t>
      </w:r>
      <w:proofErr w:type="spellStart"/>
      <w:r>
        <w:t>RightLeftDirectionMagnitude</w:t>
      </w:r>
      <w:proofErr w:type="spellEnd"/>
      <w:r>
        <w:t>);</w:t>
      </w:r>
      <w:r w:rsidR="00747699">
        <w:tab/>
      </w:r>
    </w:p>
    <w:p w14:paraId="13B23741" w14:textId="2B39091F" w:rsidR="00632F28" w:rsidRDefault="00632F28" w:rsidP="007C0B01">
      <w:pPr>
        <w:spacing w:after="0" w:line="240" w:lineRule="exact"/>
      </w:pPr>
      <w:r>
        <w:t>}</w:t>
      </w:r>
    </w:p>
    <w:p w14:paraId="553C30A5" w14:textId="6364C84F" w:rsidR="002D0C94" w:rsidRDefault="002D0C94" w:rsidP="002D0C94"/>
    <w:p w14:paraId="2C656BA5" w14:textId="60427DCE" w:rsidR="002D0C94" w:rsidRDefault="00A7648F" w:rsidP="00A7648F">
      <w:pPr>
        <w:pStyle w:val="Heading3"/>
      </w:pPr>
      <w:r>
        <w:t>Allow the Player to Adjust the Power of Each Shot (</w:t>
      </w:r>
      <w:r w:rsidR="00537F86">
        <w:t>by dragging a touch input instrument (such as their finger), downwards across the screen)</w:t>
      </w:r>
    </w:p>
    <w:p w14:paraId="6DD7482A" w14:textId="0FD2F376" w:rsidR="00537F86" w:rsidRDefault="00537F86" w:rsidP="00537F86">
      <w:r>
        <w:t>If the Player presses and holds their touch input instrument at a certain point on the screen, for greater than a certain quantity of time, prepare to modify their shot’s power level. Pseudocode to describe such, as shown below:</w:t>
      </w:r>
    </w:p>
    <w:p w14:paraId="45A6B8B0" w14:textId="17238415" w:rsidR="00537F86" w:rsidRDefault="00537F86" w:rsidP="00537F86">
      <w:proofErr w:type="spellStart"/>
      <w:proofErr w:type="gramStart"/>
      <w:r>
        <w:t>ModifyShotPowerLevel</w:t>
      </w:r>
      <w:proofErr w:type="spellEnd"/>
      <w:r>
        <w:t>(</w:t>
      </w:r>
      <w:proofErr w:type="gramEnd"/>
      <w:r>
        <w:t xml:space="preserve">Vector2 </w:t>
      </w:r>
      <w:proofErr w:type="spellStart"/>
      <w:r>
        <w:t>InitialContactPoint</w:t>
      </w:r>
      <w:proofErr w:type="spellEnd"/>
      <w:r>
        <w:t>)</w:t>
      </w:r>
    </w:p>
    <w:p w14:paraId="38128B1C" w14:textId="3C5FFF91" w:rsidR="00537F86" w:rsidRDefault="00537F86" w:rsidP="00537F86">
      <w:r>
        <w:t>{</w:t>
      </w:r>
    </w:p>
    <w:p w14:paraId="51EF114E" w14:textId="77777777" w:rsidR="00694FE1" w:rsidRDefault="00537F86" w:rsidP="00537F86">
      <w:r>
        <w:tab/>
        <w:t>// Detect drag movemen</w:t>
      </w:r>
      <w:r w:rsidR="00694FE1">
        <w:t>t:</w:t>
      </w:r>
    </w:p>
    <w:p w14:paraId="37FAB41E" w14:textId="2F1F9D45" w:rsidR="00537F86" w:rsidRDefault="00694FE1" w:rsidP="00537F86">
      <w:r>
        <w:tab/>
      </w:r>
      <w:r w:rsidR="00537F86">
        <w:t xml:space="preserve"> </w:t>
      </w:r>
    </w:p>
    <w:p w14:paraId="677E9ECC" w14:textId="1A984923" w:rsidR="00537F86" w:rsidRDefault="00537F86" w:rsidP="00537F86">
      <w:r>
        <w:tab/>
      </w:r>
    </w:p>
    <w:p w14:paraId="6FAF7CE1" w14:textId="4662D275" w:rsidR="00537F86" w:rsidRPr="00537F86" w:rsidRDefault="00537F86" w:rsidP="00537F86">
      <w:r>
        <w:t>}</w:t>
      </w:r>
    </w:p>
    <w:p w14:paraId="1932C94C" w14:textId="05A51455" w:rsidR="00446FED" w:rsidRDefault="00446FED" w:rsidP="00446FED">
      <w:pPr>
        <w:pStyle w:val="Heading1"/>
      </w:pPr>
      <w:r>
        <w:t>Implementation</w:t>
      </w:r>
      <w:bookmarkEnd w:id="1"/>
    </w:p>
    <w:p w14:paraId="2909C703" w14:textId="77777777" w:rsidR="000204A9" w:rsidRPr="000204A9" w:rsidRDefault="000204A9" w:rsidP="000204A9"/>
    <w:p w14:paraId="6439F0E2" w14:textId="10694CBF" w:rsidR="000204A9" w:rsidRDefault="000204A9" w:rsidP="000204A9">
      <w:pPr>
        <w:pStyle w:val="Heading2"/>
      </w:pPr>
      <w:r>
        <w:t>Basic Requirements</w:t>
      </w:r>
    </w:p>
    <w:p w14:paraId="32B1F5E8" w14:textId="08C7946A" w:rsidR="000204A9" w:rsidRDefault="000204A9" w:rsidP="000204A9">
      <w:pPr>
        <w:pStyle w:val="Heading3"/>
      </w:pPr>
      <w:r>
        <w:t>See the Target (so the Player can aim at it)</w:t>
      </w:r>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9">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09F0F879"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0">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I can also see this in the Unity folder navigation system:</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2F43158"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D414242" w:rsidR="00DC1511" w:rsidRDefault="00B745E2" w:rsidP="000204A9">
      <w:r>
        <w:rPr>
          <w:noProof/>
        </w:rPr>
        <w:drawing>
          <wp:anchor distT="0" distB="0" distL="114300" distR="114300" simplePos="0" relativeHeight="251681792" behindDoc="0" locked="0" layoutInCell="1" allowOverlap="1" wp14:anchorId="4C444D6B" wp14:editId="48176F7B">
            <wp:simplePos x="0" y="0"/>
            <wp:positionH relativeFrom="column">
              <wp:posOffset>0</wp:posOffset>
            </wp:positionH>
            <wp:positionV relativeFrom="paragraph">
              <wp:posOffset>3160</wp:posOffset>
            </wp:positionV>
            <wp:extent cx="5943600" cy="276669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766695"/>
                    </a:xfrm>
                    <a:prstGeom prst="rect">
                      <a:avLst/>
                    </a:prstGeom>
                  </pic:spPr>
                </pic:pic>
              </a:graphicData>
            </a:graphic>
          </wp:anchor>
        </w:drawing>
      </w:r>
    </w:p>
    <w:p w14:paraId="2F7A8E4A" w14:textId="0935627A" w:rsidR="00DC1511" w:rsidRDefault="00B745E2" w:rsidP="000204A9">
      <w:r>
        <w:t xml:space="preserve">So, with the </w:t>
      </w:r>
      <w:proofErr w:type="gramStart"/>
      <w:r>
        <w:t>aforementioned alterations</w:t>
      </w:r>
      <w:proofErr w:type="gramEnd"/>
      <w:r>
        <w:t xml:space="preserve"> to the initial implementation logic; it is now possible to see a target in the </w:t>
      </w:r>
      <w:commentRangeStart w:id="3"/>
      <w:r>
        <w:t>game</w:t>
      </w:r>
      <w:commentRangeEnd w:id="3"/>
      <w:r>
        <w:rPr>
          <w:rStyle w:val="CommentReference"/>
        </w:rPr>
        <w:commentReference w:id="3"/>
      </w:r>
      <w:r>
        <w:t>.</w:t>
      </w:r>
    </w:p>
    <w:p w14:paraId="7A71FC22" w14:textId="2B8AE146" w:rsidR="00DC1511" w:rsidRDefault="00DC1511" w:rsidP="000204A9">
      <w:bookmarkStart w:id="4" w:name="_GoBack"/>
      <w:bookmarkEnd w:id="4"/>
    </w:p>
    <w:p w14:paraId="7FEAF080" w14:textId="77777777" w:rsidR="00DC1511" w:rsidRPr="000204A9" w:rsidRDefault="00DC1511" w:rsidP="000204A9"/>
    <w:p w14:paraId="4C6139FB" w14:textId="77777777" w:rsidR="00446FED" w:rsidRDefault="00446FED" w:rsidP="00446FED">
      <w:pPr>
        <w:pStyle w:val="Heading1"/>
      </w:pPr>
      <w:bookmarkStart w:id="5" w:name="_Toc466484338"/>
      <w:r>
        <w:t>Testing</w:t>
      </w:r>
      <w:bookmarkEnd w:id="5"/>
    </w:p>
    <w:p w14:paraId="7A903B92" w14:textId="46B29A30" w:rsidR="00446FED" w:rsidRPr="00446FED" w:rsidRDefault="00446FED" w:rsidP="00446FED">
      <w:pPr>
        <w:pStyle w:val="Heading1"/>
      </w:pPr>
      <w:bookmarkStart w:id="6" w:name="_Toc466484339"/>
      <w:r>
        <w:t xml:space="preserve">Source </w:t>
      </w:r>
      <w:commentRangeStart w:id="7"/>
      <w:r>
        <w:t>Script</w:t>
      </w:r>
      <w:commentRangeEnd w:id="7"/>
      <w:r>
        <w:rPr>
          <w:rStyle w:val="CommentReference"/>
          <w:rFonts w:asciiTheme="minorHAnsi" w:eastAsiaTheme="minorHAnsi" w:hAnsiTheme="minorHAnsi" w:cstheme="minorBidi"/>
          <w:color w:val="auto"/>
        </w:rPr>
        <w:commentReference w:id="7"/>
      </w:r>
      <w:bookmarkEnd w:id="6"/>
    </w:p>
    <w:sectPr w:rsidR="00446FED" w:rsidRPr="00446FED" w:rsidSect="00DF434E">
      <w:footerReference w:type="default" r:id="rId2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7"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1F0FECDB"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8FB3FE" w14:textId="77777777" w:rsidR="00137656" w:rsidRDefault="00137656" w:rsidP="001A7BD3">
      <w:pPr>
        <w:spacing w:after="0" w:line="240" w:lineRule="auto"/>
      </w:pPr>
      <w:r>
        <w:separator/>
      </w:r>
    </w:p>
  </w:endnote>
  <w:endnote w:type="continuationSeparator" w:id="0">
    <w:p w14:paraId="28EFCD0C" w14:textId="77777777" w:rsidR="00137656" w:rsidRDefault="00137656" w:rsidP="001A7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67E9098E" w:rsidR="00E80F78" w:rsidRDefault="00E80F78">
        <w:pPr>
          <w:pStyle w:val="Footer"/>
          <w:jc w:val="right"/>
        </w:pPr>
        <w:r>
          <w:fldChar w:fldCharType="begin"/>
        </w:r>
        <w:r>
          <w:instrText xml:space="preserve"> PAGE   \* MERGEFORMAT </w:instrText>
        </w:r>
        <w:r>
          <w:fldChar w:fldCharType="separate"/>
        </w:r>
        <w:r w:rsidR="00B745E2">
          <w:rPr>
            <w:noProof/>
          </w:rPr>
          <w:t>4</w:t>
        </w:r>
        <w:r>
          <w:rPr>
            <w:noProof/>
          </w:rPr>
          <w:fldChar w:fldCharType="end"/>
        </w:r>
      </w:p>
    </w:sdtContent>
  </w:sdt>
  <w:p w14:paraId="3798AB37" w14:textId="2977204C" w:rsidR="00E80F78" w:rsidRDefault="00E80F78">
    <w:pPr>
      <w:pStyle w:val="Footer"/>
    </w:pPr>
    <w:r>
      <w:tab/>
    </w:r>
    <w:r w:rsidR="0039631E">
      <w:tab/>
    </w:r>
    <w:r w:rsidR="00FE4441">
      <w:t xml:space="preserve">                    </w:t>
    </w:r>
    <w:r w:rsidR="000232AF">
      <w:t xml:space="preserve">Report Composed by James Moran </w:t>
    </w:r>
    <w:r w:rsidR="0039631E">
      <w:tab/>
    </w:r>
    <w:r w:rsidR="0039631E">
      <w:tab/>
    </w:r>
    <w:r>
      <w:t>Last Updated: 09/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CEEDE4" w14:textId="77777777" w:rsidR="00137656" w:rsidRDefault="00137656" w:rsidP="001A7BD3">
      <w:pPr>
        <w:spacing w:after="0" w:line="240" w:lineRule="auto"/>
      </w:pPr>
      <w:r>
        <w:separator/>
      </w:r>
    </w:p>
  </w:footnote>
  <w:footnote w:type="continuationSeparator" w:id="0">
    <w:p w14:paraId="4D9DF055" w14:textId="77777777" w:rsidR="00137656" w:rsidRDefault="00137656" w:rsidP="001A7B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3"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204A9"/>
    <w:rsid w:val="000232AF"/>
    <w:rsid w:val="00046957"/>
    <w:rsid w:val="00137656"/>
    <w:rsid w:val="0016375C"/>
    <w:rsid w:val="001A7BD3"/>
    <w:rsid w:val="001F124D"/>
    <w:rsid w:val="002D0C94"/>
    <w:rsid w:val="002F2E7C"/>
    <w:rsid w:val="0039631E"/>
    <w:rsid w:val="00446FED"/>
    <w:rsid w:val="00476FB4"/>
    <w:rsid w:val="004E1C61"/>
    <w:rsid w:val="00537F86"/>
    <w:rsid w:val="00581A3E"/>
    <w:rsid w:val="005A4831"/>
    <w:rsid w:val="00632F28"/>
    <w:rsid w:val="00642E5A"/>
    <w:rsid w:val="00694FE1"/>
    <w:rsid w:val="006A551B"/>
    <w:rsid w:val="006F5E5E"/>
    <w:rsid w:val="007133BA"/>
    <w:rsid w:val="00747699"/>
    <w:rsid w:val="007853DA"/>
    <w:rsid w:val="007C0B01"/>
    <w:rsid w:val="00A61E93"/>
    <w:rsid w:val="00A644B3"/>
    <w:rsid w:val="00A7648F"/>
    <w:rsid w:val="00AD5EAD"/>
    <w:rsid w:val="00AF3451"/>
    <w:rsid w:val="00B745E2"/>
    <w:rsid w:val="00BA675D"/>
    <w:rsid w:val="00BC10AB"/>
    <w:rsid w:val="00C716B7"/>
    <w:rsid w:val="00CE05FC"/>
    <w:rsid w:val="00CF33F9"/>
    <w:rsid w:val="00D4274F"/>
    <w:rsid w:val="00D5067F"/>
    <w:rsid w:val="00DB25D4"/>
    <w:rsid w:val="00DC1511"/>
    <w:rsid w:val="00DF434E"/>
    <w:rsid w:val="00E80F78"/>
    <w:rsid w:val="00F45C13"/>
    <w:rsid w:val="00FE44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Testing and Source Scrip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2F763A-1772-478C-B59F-0EDE41AD7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7</Pages>
  <Words>826</Words>
  <Characters>470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5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Testing and Source Script</dc:subject>
  <dc:creator>James Moran</dc:creator>
  <cp:keywords/>
  <dc:description/>
  <cp:lastModifiedBy>James Moran</cp:lastModifiedBy>
  <cp:revision>24</cp:revision>
  <dcterms:created xsi:type="dcterms:W3CDTF">2016-11-09T19:41:00Z</dcterms:created>
  <dcterms:modified xsi:type="dcterms:W3CDTF">2016-11-11T12:36:00Z</dcterms:modified>
</cp:coreProperties>
</file>